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9" r:id="rId2"/>
    <p:sldId id="262" r:id="rId3"/>
    <p:sldId id="260" r:id="rId4"/>
    <p:sldId id="263" r:id="rId5"/>
    <p:sldId id="265" r:id="rId6"/>
    <p:sldId id="264" r:id="rId7"/>
    <p:sldId id="266" r:id="rId8"/>
    <p:sldId id="268" r:id="rId9"/>
    <p:sldId id="267" r:id="rId1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68" d="100"/>
          <a:sy n="68" d="100"/>
        </p:scale>
        <p:origin x="792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31DCE57-ECB8-4FBF-8B23-A636D632102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F76F9EE2-5657-40A9-B6A5-6F8AC5E99F7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D132167-101E-48DA-B64F-1D95F0F1169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236DB1-832E-4790-9176-16869F9F22F9}" type="datetimeFigureOut">
              <a:rPr lang="zh-CN" altLang="en-US" smtClean="0"/>
              <a:t>2019/5/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7178FDE-3255-4368-9F12-CAB28CE231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0ECF2CF-443A-4F94-A2EF-26D2F14C16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D341E4-BE53-48C3-83D0-F2DB51BAEB7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980441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7CE6892-0844-4C3E-8440-5B0BF1B082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9B7EFE9E-45D5-4924-BDF6-3BB7DF8C9D5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8F88BFA-73AD-43C1-8B0F-1D200EDA2B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236DB1-832E-4790-9176-16869F9F22F9}" type="datetimeFigureOut">
              <a:rPr lang="zh-CN" altLang="en-US" smtClean="0"/>
              <a:t>2019/5/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C2CEC1F-3884-443E-929B-0773872C47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A4364DA-9268-46B1-83B6-4DF38A21CA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D341E4-BE53-48C3-83D0-F2DB51BAEB7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487751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4C0A976B-C3BB-4ABD-ABB5-C906C023811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4DA48DCF-B22D-40A8-89B9-D2853875517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4B95A69-3B8F-4B53-9F0F-AD77491D4FC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236DB1-832E-4790-9176-16869F9F22F9}" type="datetimeFigureOut">
              <a:rPr lang="zh-CN" altLang="en-US" smtClean="0"/>
              <a:t>2019/5/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CDED47F-C662-4414-9356-47DDE40DF3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B7C9430-9F47-4B1E-9EE4-876C9CB17E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D341E4-BE53-48C3-83D0-F2DB51BAEB7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33396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7AD74F4-942B-477B-82C0-771F687A10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9757718-946A-4D7F-B0BD-4A1E5D5E484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4B35859-17F4-4D33-BF3F-2E5E4C6F9F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236DB1-832E-4790-9176-16869F9F22F9}" type="datetimeFigureOut">
              <a:rPr lang="zh-CN" altLang="en-US" smtClean="0"/>
              <a:t>2019/5/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F9ABFA1-D02E-4AA4-A96C-DDB9B795AF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E89F701-FBF1-4E5F-96E0-CAEE6DB7F3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D341E4-BE53-48C3-83D0-F2DB51BAEB7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671796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F72DAB3-C818-40FF-9CC1-04C09C705C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C8A03DA-74F5-4B0F-A2FB-002911B1F64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1C1EB2B-42AD-4F0A-9702-6C7F68BBE8B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236DB1-832E-4790-9176-16869F9F22F9}" type="datetimeFigureOut">
              <a:rPr lang="zh-CN" altLang="en-US" smtClean="0"/>
              <a:t>2019/5/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B7730C2-5C65-4163-BA05-288EF195CD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64D74CA-459A-4096-837E-D48A4C236A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D341E4-BE53-48C3-83D0-F2DB51BAEB7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51465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9FBE76C-FC64-46B2-81AE-F5C0078D2E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92AF816-136D-4FD6-8FEB-FCBBCA5C25E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98D33CEC-A0D3-4FD5-9E5C-5E4E058F7B4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667CF4D8-E84B-49A8-BD3F-D2AA5BEA3AD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236DB1-832E-4790-9176-16869F9F22F9}" type="datetimeFigureOut">
              <a:rPr lang="zh-CN" altLang="en-US" smtClean="0"/>
              <a:t>2019/5/15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15E2BB1C-336F-4152-9371-61B7C88F54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A1F2A9B6-9960-4475-9F78-00B197E1F5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D341E4-BE53-48C3-83D0-F2DB51BAEB7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709023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58AC93A-687C-4814-AC36-79238EE5CA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E7C0B54C-5F2C-4CAB-AF65-8B892B062DF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88016D65-7CCC-44E9-A347-3D2BDE6576D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AA456B17-4701-4F56-ACA7-08ACD666EB8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8A96B82-1ACA-468E-AD4E-D30CF324CD1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21F4D89C-3E85-4EAB-B64C-3E70874637E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236DB1-832E-4790-9176-16869F9F22F9}" type="datetimeFigureOut">
              <a:rPr lang="zh-CN" altLang="en-US" smtClean="0"/>
              <a:t>2019/5/15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F9283CE6-CC74-4EA3-AE7E-283EC8871C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B950281C-D12D-4E79-9BDA-C64C721821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D341E4-BE53-48C3-83D0-F2DB51BAEB7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58025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A7FA92F-8918-4E13-8590-0DF4491105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211D523-8AB7-4690-B167-A57FAE18A84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236DB1-832E-4790-9176-16869F9F22F9}" type="datetimeFigureOut">
              <a:rPr lang="zh-CN" altLang="en-US" smtClean="0"/>
              <a:t>2019/5/15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C4333E1-4591-4A61-96EC-A5A3CED31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D9E402DE-3F6E-4669-AC28-668F39CB2B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D341E4-BE53-48C3-83D0-F2DB51BAEB7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89669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6F5C5854-E302-4AE7-A127-EEB300812D0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236DB1-832E-4790-9176-16869F9F22F9}" type="datetimeFigureOut">
              <a:rPr lang="zh-CN" altLang="en-US" smtClean="0"/>
              <a:t>2019/5/15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DCF81D33-3B0C-45B1-8AAA-D51E192C07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3BE74BA-95C0-4517-8A15-18DF422123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D341E4-BE53-48C3-83D0-F2DB51BAEB7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54126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1F64D4F-F66B-46C0-BDD4-76B2A3AF23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81748CC-56D5-493D-A458-47F323D3AA5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A269739F-515E-46B4-8030-78A8FF283D2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420DEA73-7AB3-471E-A7D8-84CA182BA67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236DB1-832E-4790-9176-16869F9F22F9}" type="datetimeFigureOut">
              <a:rPr lang="zh-CN" altLang="en-US" smtClean="0"/>
              <a:t>2019/5/15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C6D29D9F-960B-402F-A596-E6B8D8447B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625EEF2D-574B-408D-8F9F-090030C199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D341E4-BE53-48C3-83D0-F2DB51BAEB7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92621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94E24C8-0C16-4DE2-B041-B421B3A107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D32213D7-9E8B-4AAA-BA4C-192E6150E7D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75F060CD-69DE-41D3-9701-AB7C6E3E80B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7FEECD1A-3606-4876-988A-1511B41F11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236DB1-832E-4790-9176-16869F9F22F9}" type="datetimeFigureOut">
              <a:rPr lang="zh-CN" altLang="en-US" smtClean="0"/>
              <a:t>2019/5/15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B3D27DD9-B652-46A3-B85B-814AE15B58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0AFCA55C-6903-4CE6-94FD-3C927287A2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D341E4-BE53-48C3-83D0-F2DB51BAEB7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42949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C99F0E42-1DC5-468C-9F3A-E0D76ECB842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BD836A8F-9B71-45E3-B6D9-ACDF11AAE01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A5E0AA8-5A4E-4241-9576-AD02497F04E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3236DB1-832E-4790-9176-16869F9F22F9}" type="datetimeFigureOut">
              <a:rPr lang="zh-CN" altLang="en-US" smtClean="0"/>
              <a:t>2019/5/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CD2BE27-AABC-46E5-92F5-886F16A623C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69CBF41-195A-4BAA-A1AD-842DA28E347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D341E4-BE53-48C3-83D0-F2DB51BAEB7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13140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13" Type="http://schemas.openxmlformats.org/officeDocument/2006/relationships/image" Target="../media/image13.png"/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12" Type="http://schemas.openxmlformats.org/officeDocument/2006/relationships/image" Target="../media/image12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11" Type="http://schemas.openxmlformats.org/officeDocument/2006/relationships/image" Target="../media/image11.png"/><Relationship Id="rId5" Type="http://schemas.openxmlformats.org/officeDocument/2006/relationships/image" Target="../media/image5.png"/><Relationship Id="rId10" Type="http://schemas.openxmlformats.org/officeDocument/2006/relationships/image" Target="../media/image10.png"/><Relationship Id="rId4" Type="http://schemas.openxmlformats.org/officeDocument/2006/relationships/image" Target="../media/image4.png"/><Relationship Id="rId9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id="{A8D6F734-666C-4A26-9E87-E56F0FED5CC6}"/>
              </a:ext>
            </a:extLst>
          </p:cNvPr>
          <p:cNvSpPr txBox="1">
            <a:spLocks/>
          </p:cNvSpPr>
          <p:nvPr/>
        </p:nvSpPr>
        <p:spPr>
          <a:xfrm>
            <a:off x="1186375" y="370368"/>
            <a:ext cx="9144000" cy="1019517"/>
          </a:xfrm>
          <a:prstGeom prst="rect">
            <a:avLst/>
          </a:prstGeom>
        </p:spPr>
        <p:txBody>
          <a:bodyPr vert="horz" lIns="91440" tIns="45720" rIns="91440" bIns="45720" rtlCol="0" anchor="b">
            <a:normAutofit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zh-CN" altLang="en-US" sz="3600" dirty="0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</a:rPr>
              <a:t>密集连接</a:t>
            </a:r>
            <a:br>
              <a:rPr lang="en-US" altLang="zh-CN" sz="3600" dirty="0"/>
            </a:br>
            <a:endParaRPr lang="zh-CN" altLang="en-US" sz="2500" dirty="0">
              <a:solidFill>
                <a:prstClr val="black"/>
              </a:solidFill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797688B5-752B-4010-AC86-0DF91BF1ECAB}"/>
              </a:ext>
            </a:extLst>
          </p:cNvPr>
          <p:cNvSpPr/>
          <p:nvPr/>
        </p:nvSpPr>
        <p:spPr>
          <a:xfrm>
            <a:off x="2874249" y="1734571"/>
            <a:ext cx="46153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/>
              <a:t>batchsize</a:t>
            </a:r>
            <a:r>
              <a:rPr lang="en-US" altLang="zh-CN" dirty="0"/>
              <a:t> =2     size=320*320    epoch=140</a:t>
            </a:r>
            <a:endParaRPr lang="zh-CN" altLang="en-US" dirty="0"/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3C54A770-96D1-4BAF-85A5-6FAD7A8CAD6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06162286"/>
              </p:ext>
            </p:extLst>
          </p:nvPr>
        </p:nvGraphicFramePr>
        <p:xfrm>
          <a:off x="2532331" y="2448589"/>
          <a:ext cx="6850819" cy="1102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79639">
                  <a:extLst>
                    <a:ext uri="{9D8B030D-6E8A-4147-A177-3AD203B41FA5}">
                      <a16:colId xmlns:a16="http://schemas.microsoft.com/office/drawing/2014/main" val="1488715313"/>
                    </a:ext>
                  </a:extLst>
                </a:gridCol>
                <a:gridCol w="1213248">
                  <a:extLst>
                    <a:ext uri="{9D8B030D-6E8A-4147-A177-3AD203B41FA5}">
                      <a16:colId xmlns:a16="http://schemas.microsoft.com/office/drawing/2014/main" val="4098008165"/>
                    </a:ext>
                  </a:extLst>
                </a:gridCol>
                <a:gridCol w="1349176">
                  <a:extLst>
                    <a:ext uri="{9D8B030D-6E8A-4147-A177-3AD203B41FA5}">
                      <a16:colId xmlns:a16="http://schemas.microsoft.com/office/drawing/2014/main" val="324390635"/>
                    </a:ext>
                  </a:extLst>
                </a:gridCol>
                <a:gridCol w="1604378">
                  <a:extLst>
                    <a:ext uri="{9D8B030D-6E8A-4147-A177-3AD203B41FA5}">
                      <a16:colId xmlns:a16="http://schemas.microsoft.com/office/drawing/2014/main" val="737130001"/>
                    </a:ext>
                  </a:extLst>
                </a:gridCol>
                <a:gridCol w="1604378">
                  <a:extLst>
                    <a:ext uri="{9D8B030D-6E8A-4147-A177-3AD203B41FA5}">
                      <a16:colId xmlns:a16="http://schemas.microsoft.com/office/drawing/2014/main" val="277921979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网络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原始级联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密集连接</a:t>
                      </a:r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密集连接</a:t>
                      </a:r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/>
                        <a:t>密集连接</a:t>
                      </a:r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53932676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r>
                        <a:rPr lang="en-US" altLang="zh-CN" dirty="0"/>
                        <a:t>Ac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92.94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91.6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92.53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93.28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9709884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err="1"/>
                        <a:t>Miou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69.48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67.2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69.69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8.57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62463074"/>
                  </a:ext>
                </a:extLst>
              </a:tr>
            </a:tbl>
          </a:graphicData>
        </a:graphic>
      </p:graphicFrame>
      <p:sp>
        <p:nvSpPr>
          <p:cNvPr id="2" name="矩形 1">
            <a:extLst>
              <a:ext uri="{FF2B5EF4-FFF2-40B4-BE49-F238E27FC236}">
                <a16:creationId xmlns:a16="http://schemas.microsoft.com/office/drawing/2014/main" id="{21D84D4B-8286-46F9-A527-ECF32A451E3A}"/>
              </a:ext>
            </a:extLst>
          </p:cNvPr>
          <p:cNvSpPr/>
          <p:nvPr/>
        </p:nvSpPr>
        <p:spPr>
          <a:xfrm>
            <a:off x="699217" y="2949752"/>
            <a:ext cx="13708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Data:A_200 </a:t>
            </a:r>
            <a:endParaRPr lang="zh-CN" altLang="en-US" dirty="0"/>
          </a:p>
        </p:txBody>
      </p:sp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2329C57F-15A7-4012-A32D-CF7E10AE36D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5301966"/>
              </p:ext>
            </p:extLst>
          </p:nvPr>
        </p:nvGraphicFramePr>
        <p:xfrm>
          <a:off x="2532332" y="4327771"/>
          <a:ext cx="6423055" cy="1102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21768">
                  <a:extLst>
                    <a:ext uri="{9D8B030D-6E8A-4147-A177-3AD203B41FA5}">
                      <a16:colId xmlns:a16="http://schemas.microsoft.com/office/drawing/2014/main" val="1488715313"/>
                    </a:ext>
                  </a:extLst>
                </a:gridCol>
                <a:gridCol w="1266093">
                  <a:extLst>
                    <a:ext uri="{9D8B030D-6E8A-4147-A177-3AD203B41FA5}">
                      <a16:colId xmlns:a16="http://schemas.microsoft.com/office/drawing/2014/main" val="4098008165"/>
                    </a:ext>
                  </a:extLst>
                </a:gridCol>
                <a:gridCol w="1871003">
                  <a:extLst>
                    <a:ext uri="{9D8B030D-6E8A-4147-A177-3AD203B41FA5}">
                      <a16:colId xmlns:a16="http://schemas.microsoft.com/office/drawing/2014/main" val="324390635"/>
                    </a:ext>
                  </a:extLst>
                </a:gridCol>
                <a:gridCol w="1964191">
                  <a:extLst>
                    <a:ext uri="{9D8B030D-6E8A-4147-A177-3AD203B41FA5}">
                      <a16:colId xmlns:a16="http://schemas.microsoft.com/office/drawing/2014/main" val="73713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网络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原始级联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密集连接</a:t>
                      </a:r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密集连接</a:t>
                      </a:r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53932676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r>
                        <a:rPr lang="en-US" altLang="zh-CN" dirty="0"/>
                        <a:t>Ac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8.05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88.0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800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88.53</a:t>
                      </a:r>
                      <a:endParaRPr lang="zh-CN" altLang="en-US" sz="1800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9709884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err="1"/>
                        <a:t>Miou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3.81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52.7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54.59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62463074"/>
                  </a:ext>
                </a:extLst>
              </a:tr>
            </a:tbl>
          </a:graphicData>
        </a:graphic>
      </p:graphicFrame>
      <p:sp>
        <p:nvSpPr>
          <p:cNvPr id="9" name="矩形 8">
            <a:extLst>
              <a:ext uri="{FF2B5EF4-FFF2-40B4-BE49-F238E27FC236}">
                <a16:creationId xmlns:a16="http://schemas.microsoft.com/office/drawing/2014/main" id="{83F168A3-71B1-48A9-BF90-C3131CBCDF9B}"/>
              </a:ext>
            </a:extLst>
          </p:cNvPr>
          <p:cNvSpPr/>
          <p:nvPr/>
        </p:nvSpPr>
        <p:spPr>
          <a:xfrm>
            <a:off x="699217" y="4828934"/>
            <a:ext cx="13516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Data:B_541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7172446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9EDFEDFE-D29D-4531-9403-2722B74C5E06}"/>
              </a:ext>
            </a:extLst>
          </p:cNvPr>
          <p:cNvSpPr txBox="1"/>
          <p:nvPr/>
        </p:nvSpPr>
        <p:spPr>
          <a:xfrm>
            <a:off x="508000" y="1536700"/>
            <a:ext cx="1003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own1</a:t>
            </a:r>
            <a:endParaRPr lang="zh-CN" altLang="en-US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D802BB2-92E6-4BFE-ADEF-822E3C3E58EC}"/>
              </a:ext>
            </a:extLst>
          </p:cNvPr>
          <p:cNvSpPr txBox="1"/>
          <p:nvPr/>
        </p:nvSpPr>
        <p:spPr>
          <a:xfrm>
            <a:off x="508000" y="2143201"/>
            <a:ext cx="1003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own2</a:t>
            </a:r>
            <a:endParaRPr lang="zh-CN" altLang="en-US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E4887F1-2ACF-408A-9F70-06AA3A62342C}"/>
              </a:ext>
            </a:extLst>
          </p:cNvPr>
          <p:cNvSpPr txBox="1"/>
          <p:nvPr/>
        </p:nvSpPr>
        <p:spPr>
          <a:xfrm>
            <a:off x="508000" y="2869168"/>
            <a:ext cx="1003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own3</a:t>
            </a:r>
            <a:endParaRPr lang="zh-CN" altLang="en-US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D188B4E9-1388-4338-985F-C20A42E06635}"/>
              </a:ext>
            </a:extLst>
          </p:cNvPr>
          <p:cNvSpPr txBox="1"/>
          <p:nvPr/>
        </p:nvSpPr>
        <p:spPr>
          <a:xfrm>
            <a:off x="508000" y="3582439"/>
            <a:ext cx="1003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own4</a:t>
            </a:r>
            <a:endParaRPr lang="zh-CN" altLang="en-US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7ADEB0EB-EC43-4FDA-8D71-9388400C1B40}"/>
              </a:ext>
            </a:extLst>
          </p:cNvPr>
          <p:cNvSpPr txBox="1"/>
          <p:nvPr/>
        </p:nvSpPr>
        <p:spPr>
          <a:xfrm>
            <a:off x="508000" y="4345468"/>
            <a:ext cx="1003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own5</a:t>
            </a:r>
            <a:endParaRPr lang="zh-CN" altLang="en-US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5AAE3C93-9AE4-4AB5-9155-B01B5A512064}"/>
              </a:ext>
            </a:extLst>
          </p:cNvPr>
          <p:cNvSpPr txBox="1"/>
          <p:nvPr/>
        </p:nvSpPr>
        <p:spPr>
          <a:xfrm>
            <a:off x="10680700" y="1536700"/>
            <a:ext cx="1003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up1</a:t>
            </a:r>
            <a:endParaRPr lang="zh-CN" altLang="en-US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8EA2A3C7-108F-4B0E-9300-4BE6B475FB48}"/>
              </a:ext>
            </a:extLst>
          </p:cNvPr>
          <p:cNvSpPr txBox="1"/>
          <p:nvPr/>
        </p:nvSpPr>
        <p:spPr>
          <a:xfrm>
            <a:off x="10680700" y="2143201"/>
            <a:ext cx="1003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up2</a:t>
            </a:r>
            <a:endParaRPr lang="zh-CN" altLang="en-US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2B2536FA-F809-4655-8D71-9F8A36D01CB2}"/>
              </a:ext>
            </a:extLst>
          </p:cNvPr>
          <p:cNvSpPr txBox="1"/>
          <p:nvPr/>
        </p:nvSpPr>
        <p:spPr>
          <a:xfrm>
            <a:off x="10680700" y="2869168"/>
            <a:ext cx="1003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up3</a:t>
            </a:r>
            <a:endParaRPr lang="zh-CN" altLang="en-US" dirty="0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37942E9A-4149-441C-85BD-066AA78A6A30}"/>
              </a:ext>
            </a:extLst>
          </p:cNvPr>
          <p:cNvSpPr txBox="1"/>
          <p:nvPr/>
        </p:nvSpPr>
        <p:spPr>
          <a:xfrm>
            <a:off x="10680700" y="3582439"/>
            <a:ext cx="1003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up4</a:t>
            </a:r>
            <a:endParaRPr lang="zh-CN" altLang="en-US" dirty="0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48958136-CF10-4FDB-8433-857E62BC5ACB}"/>
              </a:ext>
            </a:extLst>
          </p:cNvPr>
          <p:cNvSpPr txBox="1"/>
          <p:nvPr/>
        </p:nvSpPr>
        <p:spPr>
          <a:xfrm>
            <a:off x="10680700" y="4345468"/>
            <a:ext cx="1003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up5</a:t>
            </a:r>
            <a:endParaRPr lang="zh-CN" altLang="en-US" dirty="0"/>
          </a:p>
        </p:txBody>
      </p:sp>
      <p:graphicFrame>
        <p:nvGraphicFramePr>
          <p:cNvPr id="53" name="对象 52">
            <a:extLst>
              <a:ext uri="{FF2B5EF4-FFF2-40B4-BE49-F238E27FC236}">
                <a16:creationId xmlns:a16="http://schemas.microsoft.com/office/drawing/2014/main" id="{D265F27A-8BDD-423D-8F75-D160F80D633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2559544"/>
              </p:ext>
            </p:extLst>
          </p:nvPr>
        </p:nvGraphicFramePr>
        <p:xfrm>
          <a:off x="1790972" y="77239"/>
          <a:ext cx="8384722" cy="67035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7" name="Visio" r:id="rId3" imgW="7505623" imgH="6000578" progId="Visio.Drawing.15">
                  <p:embed/>
                </p:oleObj>
              </mc:Choice>
              <mc:Fallback>
                <p:oleObj name="Visio" r:id="rId3" imgW="7505623" imgH="6000578" progId="Visio.Drawing.15">
                  <p:embed/>
                  <p:pic>
                    <p:nvPicPr>
                      <p:cNvPr id="2" name="对象 1">
                        <a:extLst>
                          <a:ext uri="{FF2B5EF4-FFF2-40B4-BE49-F238E27FC236}">
                            <a16:creationId xmlns:a16="http://schemas.microsoft.com/office/drawing/2014/main" id="{A601AD58-2412-45D5-88A8-D747688AC4C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0972" y="77239"/>
                        <a:ext cx="8384722" cy="67035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7" name="直接箭头连接符 56">
            <a:extLst>
              <a:ext uri="{FF2B5EF4-FFF2-40B4-BE49-F238E27FC236}">
                <a16:creationId xmlns:a16="http://schemas.microsoft.com/office/drawing/2014/main" id="{54456AF5-4622-4A43-829A-EFE99EACDD29}"/>
              </a:ext>
            </a:extLst>
          </p:cNvPr>
          <p:cNvCxnSpPr/>
          <p:nvPr/>
        </p:nvCxnSpPr>
        <p:spPr>
          <a:xfrm>
            <a:off x="6794695" y="2039815"/>
            <a:ext cx="2250831" cy="267498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箭头连接符 58">
            <a:extLst>
              <a:ext uri="{FF2B5EF4-FFF2-40B4-BE49-F238E27FC236}">
                <a16:creationId xmlns:a16="http://schemas.microsoft.com/office/drawing/2014/main" id="{A6C962E5-DFAA-4E72-81DA-7E6C5031CD62}"/>
              </a:ext>
            </a:extLst>
          </p:cNvPr>
          <p:cNvCxnSpPr/>
          <p:nvPr/>
        </p:nvCxnSpPr>
        <p:spPr>
          <a:xfrm>
            <a:off x="6780628" y="2715065"/>
            <a:ext cx="2278966" cy="199973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箭头连接符 60">
            <a:extLst>
              <a:ext uri="{FF2B5EF4-FFF2-40B4-BE49-F238E27FC236}">
                <a16:creationId xmlns:a16="http://schemas.microsoft.com/office/drawing/2014/main" id="{20C684AF-206C-4B0D-BCB4-8D96D33E07E3}"/>
              </a:ext>
            </a:extLst>
          </p:cNvPr>
          <p:cNvCxnSpPr/>
          <p:nvPr/>
        </p:nvCxnSpPr>
        <p:spPr>
          <a:xfrm>
            <a:off x="6794695" y="3429000"/>
            <a:ext cx="2250831" cy="12858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箭头连接符 62">
            <a:extLst>
              <a:ext uri="{FF2B5EF4-FFF2-40B4-BE49-F238E27FC236}">
                <a16:creationId xmlns:a16="http://schemas.microsoft.com/office/drawing/2014/main" id="{4BC40AF9-95DF-463A-872C-4F5040A7E5DD}"/>
              </a:ext>
            </a:extLst>
          </p:cNvPr>
          <p:cNvCxnSpPr/>
          <p:nvPr/>
        </p:nvCxnSpPr>
        <p:spPr>
          <a:xfrm>
            <a:off x="6780628" y="4192172"/>
            <a:ext cx="2278966" cy="5226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直接箭头连接符 64">
            <a:extLst>
              <a:ext uri="{FF2B5EF4-FFF2-40B4-BE49-F238E27FC236}">
                <a16:creationId xmlns:a16="http://schemas.microsoft.com/office/drawing/2014/main" id="{A4F4D5DF-6244-4B35-A40D-94BBB1D391AE}"/>
              </a:ext>
            </a:extLst>
          </p:cNvPr>
          <p:cNvCxnSpPr/>
          <p:nvPr/>
        </p:nvCxnSpPr>
        <p:spPr>
          <a:xfrm>
            <a:off x="6794695" y="2715065"/>
            <a:ext cx="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直接箭头连接符 66">
            <a:extLst>
              <a:ext uri="{FF2B5EF4-FFF2-40B4-BE49-F238E27FC236}">
                <a16:creationId xmlns:a16="http://schemas.microsoft.com/office/drawing/2014/main" id="{BC7B55A5-C467-4D9B-A3C2-CC007E8D9745}"/>
              </a:ext>
            </a:extLst>
          </p:cNvPr>
          <p:cNvCxnSpPr/>
          <p:nvPr/>
        </p:nvCxnSpPr>
        <p:spPr>
          <a:xfrm>
            <a:off x="6794695" y="2039815"/>
            <a:ext cx="2250831" cy="1911956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69" name="直接箭头连接符 68">
            <a:extLst>
              <a:ext uri="{FF2B5EF4-FFF2-40B4-BE49-F238E27FC236}">
                <a16:creationId xmlns:a16="http://schemas.microsoft.com/office/drawing/2014/main" id="{F5AEC39F-0529-4D11-9632-9F7A56B7C38C}"/>
              </a:ext>
            </a:extLst>
          </p:cNvPr>
          <p:cNvCxnSpPr/>
          <p:nvPr/>
        </p:nvCxnSpPr>
        <p:spPr>
          <a:xfrm>
            <a:off x="6794695" y="2665828"/>
            <a:ext cx="2250831" cy="1285943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71" name="直接箭头连接符 70">
            <a:extLst>
              <a:ext uri="{FF2B5EF4-FFF2-40B4-BE49-F238E27FC236}">
                <a16:creationId xmlns:a16="http://schemas.microsoft.com/office/drawing/2014/main" id="{8F193CC2-D74B-497F-A85A-8DF30426B565}"/>
              </a:ext>
            </a:extLst>
          </p:cNvPr>
          <p:cNvCxnSpPr/>
          <p:nvPr/>
        </p:nvCxnSpPr>
        <p:spPr>
          <a:xfrm>
            <a:off x="6794695" y="3429000"/>
            <a:ext cx="2250831" cy="522771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73" name="直接箭头连接符 72">
            <a:extLst>
              <a:ext uri="{FF2B5EF4-FFF2-40B4-BE49-F238E27FC236}">
                <a16:creationId xmlns:a16="http://schemas.microsoft.com/office/drawing/2014/main" id="{A6FB3559-A1F3-444D-93BD-50B9DE8151CB}"/>
              </a:ext>
            </a:extLst>
          </p:cNvPr>
          <p:cNvCxnSpPr>
            <a:cxnSpLocks/>
          </p:cNvCxnSpPr>
          <p:nvPr/>
        </p:nvCxnSpPr>
        <p:spPr>
          <a:xfrm flipV="1">
            <a:off x="6794695" y="3951771"/>
            <a:ext cx="2250831" cy="12786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75" name="直接箭头连接符 74">
            <a:extLst>
              <a:ext uri="{FF2B5EF4-FFF2-40B4-BE49-F238E27FC236}">
                <a16:creationId xmlns:a16="http://schemas.microsoft.com/office/drawing/2014/main" id="{B4FD46F8-8FF1-40EA-8BEC-4F4E0E87AFCA}"/>
              </a:ext>
            </a:extLst>
          </p:cNvPr>
          <p:cNvCxnSpPr/>
          <p:nvPr/>
        </p:nvCxnSpPr>
        <p:spPr>
          <a:xfrm>
            <a:off x="6794695" y="2143201"/>
            <a:ext cx="2124222" cy="109529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直接箭头连接符 76">
            <a:extLst>
              <a:ext uri="{FF2B5EF4-FFF2-40B4-BE49-F238E27FC236}">
                <a16:creationId xmlns:a16="http://schemas.microsoft.com/office/drawing/2014/main" id="{BD7B7C5D-BFBB-42DE-B199-D65FFEE246DD}"/>
              </a:ext>
            </a:extLst>
          </p:cNvPr>
          <p:cNvCxnSpPr>
            <a:cxnSpLocks/>
          </p:cNvCxnSpPr>
          <p:nvPr/>
        </p:nvCxnSpPr>
        <p:spPr>
          <a:xfrm>
            <a:off x="6907237" y="2665828"/>
            <a:ext cx="2011680" cy="57267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直接箭头连接符 78">
            <a:extLst>
              <a:ext uri="{FF2B5EF4-FFF2-40B4-BE49-F238E27FC236}">
                <a16:creationId xmlns:a16="http://schemas.microsoft.com/office/drawing/2014/main" id="{78F060E0-6ABB-45B3-9DB0-308D71E3CBDC}"/>
              </a:ext>
            </a:extLst>
          </p:cNvPr>
          <p:cNvCxnSpPr/>
          <p:nvPr/>
        </p:nvCxnSpPr>
        <p:spPr>
          <a:xfrm>
            <a:off x="6794695" y="3238500"/>
            <a:ext cx="212422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直接箭头连接符 80">
            <a:extLst>
              <a:ext uri="{FF2B5EF4-FFF2-40B4-BE49-F238E27FC236}">
                <a16:creationId xmlns:a16="http://schemas.microsoft.com/office/drawing/2014/main" id="{0B0CAB3E-62FB-4B12-B12B-2756E734A4C4}"/>
              </a:ext>
            </a:extLst>
          </p:cNvPr>
          <p:cNvCxnSpPr/>
          <p:nvPr/>
        </p:nvCxnSpPr>
        <p:spPr>
          <a:xfrm flipV="1">
            <a:off x="6780628" y="3238500"/>
            <a:ext cx="2138289" cy="95367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直接箭头连接符 84">
            <a:extLst>
              <a:ext uri="{FF2B5EF4-FFF2-40B4-BE49-F238E27FC236}">
                <a16:creationId xmlns:a16="http://schemas.microsoft.com/office/drawing/2014/main" id="{41D976EF-9E39-4CA9-873A-4E19D80BCC76}"/>
              </a:ext>
            </a:extLst>
          </p:cNvPr>
          <p:cNvCxnSpPr>
            <a:cxnSpLocks/>
          </p:cNvCxnSpPr>
          <p:nvPr/>
        </p:nvCxnSpPr>
        <p:spPr>
          <a:xfrm>
            <a:off x="6907237" y="2143201"/>
            <a:ext cx="2011680" cy="369332"/>
          </a:xfrm>
          <a:prstGeom prst="straightConnector1">
            <a:avLst/>
          </a:prstGeom>
          <a:ln>
            <a:solidFill>
              <a:srgbClr val="FFFF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直接箭头连接符 87">
            <a:extLst>
              <a:ext uri="{FF2B5EF4-FFF2-40B4-BE49-F238E27FC236}">
                <a16:creationId xmlns:a16="http://schemas.microsoft.com/office/drawing/2014/main" id="{7FF8A7EA-6C46-4A64-A8BB-558880CD1394}"/>
              </a:ext>
            </a:extLst>
          </p:cNvPr>
          <p:cNvCxnSpPr/>
          <p:nvPr/>
        </p:nvCxnSpPr>
        <p:spPr>
          <a:xfrm>
            <a:off x="6850966" y="2512533"/>
            <a:ext cx="2067951" cy="0"/>
          </a:xfrm>
          <a:prstGeom prst="straightConnector1">
            <a:avLst/>
          </a:prstGeom>
          <a:ln>
            <a:solidFill>
              <a:srgbClr val="FFFF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直接箭头连接符 89">
            <a:extLst>
              <a:ext uri="{FF2B5EF4-FFF2-40B4-BE49-F238E27FC236}">
                <a16:creationId xmlns:a16="http://schemas.microsoft.com/office/drawing/2014/main" id="{5407E20C-A161-4AC8-8D0F-E612CAF1168D}"/>
              </a:ext>
            </a:extLst>
          </p:cNvPr>
          <p:cNvCxnSpPr/>
          <p:nvPr/>
        </p:nvCxnSpPr>
        <p:spPr>
          <a:xfrm flipV="1">
            <a:off x="6850966" y="2512533"/>
            <a:ext cx="2067951" cy="725967"/>
          </a:xfrm>
          <a:prstGeom prst="straightConnector1">
            <a:avLst/>
          </a:prstGeom>
          <a:ln>
            <a:solidFill>
              <a:srgbClr val="FFFF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箭头连接符 91">
            <a:extLst>
              <a:ext uri="{FF2B5EF4-FFF2-40B4-BE49-F238E27FC236}">
                <a16:creationId xmlns:a16="http://schemas.microsoft.com/office/drawing/2014/main" id="{117FAC03-9864-4A86-A695-D79E1639EA38}"/>
              </a:ext>
            </a:extLst>
          </p:cNvPr>
          <p:cNvCxnSpPr/>
          <p:nvPr/>
        </p:nvCxnSpPr>
        <p:spPr>
          <a:xfrm flipV="1">
            <a:off x="6780628" y="2512533"/>
            <a:ext cx="2138289" cy="1439238"/>
          </a:xfrm>
          <a:prstGeom prst="straightConnector1">
            <a:avLst/>
          </a:prstGeom>
          <a:ln>
            <a:solidFill>
              <a:srgbClr val="FFFF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4259489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A601AD58-2412-45D5-88A8-D747688AC4C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4312867"/>
              </p:ext>
            </p:extLst>
          </p:nvPr>
        </p:nvGraphicFramePr>
        <p:xfrm>
          <a:off x="1790972" y="77239"/>
          <a:ext cx="8384722" cy="67035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" name="Visio" r:id="rId3" imgW="7505623" imgH="6000578" progId="Visio.Drawing.15">
                  <p:embed/>
                </p:oleObj>
              </mc:Choice>
              <mc:Fallback>
                <p:oleObj name="Visio" r:id="rId3" imgW="7505623" imgH="600057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0972" y="77239"/>
                        <a:ext cx="8384722" cy="67035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>
            <a:extLst>
              <a:ext uri="{FF2B5EF4-FFF2-40B4-BE49-F238E27FC236}">
                <a16:creationId xmlns:a16="http://schemas.microsoft.com/office/drawing/2014/main" id="{9EDFEDFE-D29D-4531-9403-2722B74C5E06}"/>
              </a:ext>
            </a:extLst>
          </p:cNvPr>
          <p:cNvSpPr txBox="1"/>
          <p:nvPr/>
        </p:nvSpPr>
        <p:spPr>
          <a:xfrm>
            <a:off x="508000" y="1536700"/>
            <a:ext cx="1003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own1</a:t>
            </a:r>
            <a:endParaRPr lang="zh-CN" altLang="en-US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D802BB2-92E6-4BFE-ADEF-822E3C3E58EC}"/>
              </a:ext>
            </a:extLst>
          </p:cNvPr>
          <p:cNvSpPr txBox="1"/>
          <p:nvPr/>
        </p:nvSpPr>
        <p:spPr>
          <a:xfrm>
            <a:off x="508000" y="2143201"/>
            <a:ext cx="1003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own2</a:t>
            </a:r>
            <a:endParaRPr lang="zh-CN" altLang="en-US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E4887F1-2ACF-408A-9F70-06AA3A62342C}"/>
              </a:ext>
            </a:extLst>
          </p:cNvPr>
          <p:cNvSpPr txBox="1"/>
          <p:nvPr/>
        </p:nvSpPr>
        <p:spPr>
          <a:xfrm>
            <a:off x="508000" y="2869168"/>
            <a:ext cx="1003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own3</a:t>
            </a:r>
            <a:endParaRPr lang="zh-CN" altLang="en-US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D188B4E9-1388-4338-985F-C20A42E06635}"/>
              </a:ext>
            </a:extLst>
          </p:cNvPr>
          <p:cNvSpPr txBox="1"/>
          <p:nvPr/>
        </p:nvSpPr>
        <p:spPr>
          <a:xfrm>
            <a:off x="508000" y="3582439"/>
            <a:ext cx="1003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own4</a:t>
            </a:r>
            <a:endParaRPr lang="zh-CN" altLang="en-US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7ADEB0EB-EC43-4FDA-8D71-9388400C1B40}"/>
              </a:ext>
            </a:extLst>
          </p:cNvPr>
          <p:cNvSpPr txBox="1"/>
          <p:nvPr/>
        </p:nvSpPr>
        <p:spPr>
          <a:xfrm>
            <a:off x="508000" y="4345468"/>
            <a:ext cx="1003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own5</a:t>
            </a:r>
            <a:endParaRPr lang="zh-CN" altLang="en-US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5AAE3C93-9AE4-4AB5-9155-B01B5A512064}"/>
              </a:ext>
            </a:extLst>
          </p:cNvPr>
          <p:cNvSpPr txBox="1"/>
          <p:nvPr/>
        </p:nvSpPr>
        <p:spPr>
          <a:xfrm>
            <a:off x="10680700" y="1536700"/>
            <a:ext cx="1003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up1</a:t>
            </a:r>
            <a:endParaRPr lang="zh-CN" altLang="en-US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8EA2A3C7-108F-4B0E-9300-4BE6B475FB48}"/>
              </a:ext>
            </a:extLst>
          </p:cNvPr>
          <p:cNvSpPr txBox="1"/>
          <p:nvPr/>
        </p:nvSpPr>
        <p:spPr>
          <a:xfrm>
            <a:off x="10680700" y="2143201"/>
            <a:ext cx="1003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up2</a:t>
            </a:r>
            <a:endParaRPr lang="zh-CN" altLang="en-US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2B2536FA-F809-4655-8D71-9F8A36D01CB2}"/>
              </a:ext>
            </a:extLst>
          </p:cNvPr>
          <p:cNvSpPr txBox="1"/>
          <p:nvPr/>
        </p:nvSpPr>
        <p:spPr>
          <a:xfrm>
            <a:off x="10680700" y="2869168"/>
            <a:ext cx="1003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up3</a:t>
            </a:r>
            <a:endParaRPr lang="zh-CN" altLang="en-US" dirty="0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37942E9A-4149-441C-85BD-066AA78A6A30}"/>
              </a:ext>
            </a:extLst>
          </p:cNvPr>
          <p:cNvSpPr txBox="1"/>
          <p:nvPr/>
        </p:nvSpPr>
        <p:spPr>
          <a:xfrm>
            <a:off x="10680700" y="3582439"/>
            <a:ext cx="1003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up4</a:t>
            </a:r>
            <a:endParaRPr lang="zh-CN" altLang="en-US" dirty="0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48958136-CF10-4FDB-8433-857E62BC5ACB}"/>
              </a:ext>
            </a:extLst>
          </p:cNvPr>
          <p:cNvSpPr txBox="1"/>
          <p:nvPr/>
        </p:nvSpPr>
        <p:spPr>
          <a:xfrm>
            <a:off x="10680700" y="4345468"/>
            <a:ext cx="1003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up5</a:t>
            </a:r>
            <a:endParaRPr lang="zh-CN" altLang="en-US" dirty="0"/>
          </a:p>
        </p:txBody>
      </p:sp>
      <p:cxnSp>
        <p:nvCxnSpPr>
          <p:cNvPr id="5" name="连接符: 曲线 4">
            <a:extLst>
              <a:ext uri="{FF2B5EF4-FFF2-40B4-BE49-F238E27FC236}">
                <a16:creationId xmlns:a16="http://schemas.microsoft.com/office/drawing/2014/main" id="{6976F1FD-0ACC-4EC1-8A95-1BD678716AED}"/>
              </a:ext>
            </a:extLst>
          </p:cNvPr>
          <p:cNvCxnSpPr>
            <a:cxnSpLocks/>
          </p:cNvCxnSpPr>
          <p:nvPr/>
        </p:nvCxnSpPr>
        <p:spPr>
          <a:xfrm>
            <a:off x="6696222" y="4192172"/>
            <a:ext cx="2447778" cy="522627"/>
          </a:xfrm>
          <a:prstGeom prst="curved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连接符: 曲线 10">
            <a:extLst>
              <a:ext uri="{FF2B5EF4-FFF2-40B4-BE49-F238E27FC236}">
                <a16:creationId xmlns:a16="http://schemas.microsoft.com/office/drawing/2014/main" id="{6535D4A2-EE89-44B3-AF3E-6FF32D72E524}"/>
              </a:ext>
            </a:extLst>
          </p:cNvPr>
          <p:cNvCxnSpPr/>
          <p:nvPr/>
        </p:nvCxnSpPr>
        <p:spPr>
          <a:xfrm>
            <a:off x="6682154" y="3429000"/>
            <a:ext cx="2489981" cy="1285800"/>
          </a:xfrm>
          <a:prstGeom prst="curved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连接符: 曲线 18">
            <a:extLst>
              <a:ext uri="{FF2B5EF4-FFF2-40B4-BE49-F238E27FC236}">
                <a16:creationId xmlns:a16="http://schemas.microsoft.com/office/drawing/2014/main" id="{D6249214-F667-4EB7-BFB8-88098EDEDC1D}"/>
              </a:ext>
            </a:extLst>
          </p:cNvPr>
          <p:cNvCxnSpPr/>
          <p:nvPr/>
        </p:nvCxnSpPr>
        <p:spPr>
          <a:xfrm>
            <a:off x="6808763" y="2630658"/>
            <a:ext cx="2335237" cy="2084141"/>
          </a:xfrm>
          <a:prstGeom prst="curved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连接符: 曲线 19">
            <a:extLst>
              <a:ext uri="{FF2B5EF4-FFF2-40B4-BE49-F238E27FC236}">
                <a16:creationId xmlns:a16="http://schemas.microsoft.com/office/drawing/2014/main" id="{B820806A-DC4A-48DC-913A-569539FD9594}"/>
              </a:ext>
            </a:extLst>
          </p:cNvPr>
          <p:cNvCxnSpPr>
            <a:cxnSpLocks/>
          </p:cNvCxnSpPr>
          <p:nvPr/>
        </p:nvCxnSpPr>
        <p:spPr>
          <a:xfrm>
            <a:off x="6654019" y="1990801"/>
            <a:ext cx="2726788" cy="2723998"/>
          </a:xfrm>
          <a:prstGeom prst="curved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9123432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A601AD58-2412-45D5-88A8-D747688AC4CB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1790972" y="77239"/>
          <a:ext cx="8384722" cy="67035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0" name="Visio" r:id="rId3" imgW="7505623" imgH="6000578" progId="Visio.Drawing.15">
                  <p:embed/>
                </p:oleObj>
              </mc:Choice>
              <mc:Fallback>
                <p:oleObj name="Visio" r:id="rId3" imgW="7505623" imgH="6000578" progId="Visio.Drawing.15">
                  <p:embed/>
                  <p:pic>
                    <p:nvPicPr>
                      <p:cNvPr id="2" name="对象 1">
                        <a:extLst>
                          <a:ext uri="{FF2B5EF4-FFF2-40B4-BE49-F238E27FC236}">
                            <a16:creationId xmlns:a16="http://schemas.microsoft.com/office/drawing/2014/main" id="{A601AD58-2412-45D5-88A8-D747688AC4C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0972" y="77239"/>
                        <a:ext cx="8384722" cy="67035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>
            <a:extLst>
              <a:ext uri="{FF2B5EF4-FFF2-40B4-BE49-F238E27FC236}">
                <a16:creationId xmlns:a16="http://schemas.microsoft.com/office/drawing/2014/main" id="{9EDFEDFE-D29D-4531-9403-2722B74C5E06}"/>
              </a:ext>
            </a:extLst>
          </p:cNvPr>
          <p:cNvSpPr txBox="1"/>
          <p:nvPr/>
        </p:nvSpPr>
        <p:spPr>
          <a:xfrm>
            <a:off x="508000" y="1536700"/>
            <a:ext cx="1003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own1</a:t>
            </a:r>
            <a:endParaRPr lang="zh-CN" altLang="en-US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D802BB2-92E6-4BFE-ADEF-822E3C3E58EC}"/>
              </a:ext>
            </a:extLst>
          </p:cNvPr>
          <p:cNvSpPr txBox="1"/>
          <p:nvPr/>
        </p:nvSpPr>
        <p:spPr>
          <a:xfrm>
            <a:off x="508000" y="2143201"/>
            <a:ext cx="1003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own2</a:t>
            </a:r>
            <a:endParaRPr lang="zh-CN" altLang="en-US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E4887F1-2ACF-408A-9F70-06AA3A62342C}"/>
              </a:ext>
            </a:extLst>
          </p:cNvPr>
          <p:cNvSpPr txBox="1"/>
          <p:nvPr/>
        </p:nvSpPr>
        <p:spPr>
          <a:xfrm>
            <a:off x="508000" y="2869168"/>
            <a:ext cx="1003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own3</a:t>
            </a:r>
            <a:endParaRPr lang="zh-CN" altLang="en-US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D188B4E9-1388-4338-985F-C20A42E06635}"/>
              </a:ext>
            </a:extLst>
          </p:cNvPr>
          <p:cNvSpPr txBox="1"/>
          <p:nvPr/>
        </p:nvSpPr>
        <p:spPr>
          <a:xfrm>
            <a:off x="508000" y="3582439"/>
            <a:ext cx="1003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own4</a:t>
            </a:r>
            <a:endParaRPr lang="zh-CN" altLang="en-US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7ADEB0EB-EC43-4FDA-8D71-9388400C1B40}"/>
              </a:ext>
            </a:extLst>
          </p:cNvPr>
          <p:cNvSpPr txBox="1"/>
          <p:nvPr/>
        </p:nvSpPr>
        <p:spPr>
          <a:xfrm>
            <a:off x="508000" y="4345468"/>
            <a:ext cx="1003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own5</a:t>
            </a:r>
            <a:endParaRPr lang="zh-CN" altLang="en-US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5AAE3C93-9AE4-4AB5-9155-B01B5A512064}"/>
              </a:ext>
            </a:extLst>
          </p:cNvPr>
          <p:cNvSpPr txBox="1"/>
          <p:nvPr/>
        </p:nvSpPr>
        <p:spPr>
          <a:xfrm>
            <a:off x="10680700" y="1536700"/>
            <a:ext cx="1003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up1</a:t>
            </a:r>
            <a:endParaRPr lang="zh-CN" altLang="en-US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8EA2A3C7-108F-4B0E-9300-4BE6B475FB48}"/>
              </a:ext>
            </a:extLst>
          </p:cNvPr>
          <p:cNvSpPr txBox="1"/>
          <p:nvPr/>
        </p:nvSpPr>
        <p:spPr>
          <a:xfrm>
            <a:off x="10680700" y="2143201"/>
            <a:ext cx="1003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up2</a:t>
            </a:r>
            <a:endParaRPr lang="zh-CN" altLang="en-US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2B2536FA-F809-4655-8D71-9F8A36D01CB2}"/>
              </a:ext>
            </a:extLst>
          </p:cNvPr>
          <p:cNvSpPr txBox="1"/>
          <p:nvPr/>
        </p:nvSpPr>
        <p:spPr>
          <a:xfrm>
            <a:off x="10680700" y="2869168"/>
            <a:ext cx="1003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up3</a:t>
            </a:r>
            <a:endParaRPr lang="zh-CN" altLang="en-US" dirty="0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37942E9A-4149-441C-85BD-066AA78A6A30}"/>
              </a:ext>
            </a:extLst>
          </p:cNvPr>
          <p:cNvSpPr txBox="1"/>
          <p:nvPr/>
        </p:nvSpPr>
        <p:spPr>
          <a:xfrm>
            <a:off x="10680700" y="3582439"/>
            <a:ext cx="1003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up4</a:t>
            </a:r>
            <a:endParaRPr lang="zh-CN" altLang="en-US" dirty="0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48958136-CF10-4FDB-8433-857E62BC5ACB}"/>
              </a:ext>
            </a:extLst>
          </p:cNvPr>
          <p:cNvSpPr txBox="1"/>
          <p:nvPr/>
        </p:nvSpPr>
        <p:spPr>
          <a:xfrm>
            <a:off x="10680700" y="4345468"/>
            <a:ext cx="1003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up5</a:t>
            </a:r>
            <a:endParaRPr lang="zh-CN" altLang="en-US" dirty="0"/>
          </a:p>
        </p:txBody>
      </p:sp>
      <p:cxnSp>
        <p:nvCxnSpPr>
          <p:cNvPr id="5" name="连接符: 曲线 4">
            <a:extLst>
              <a:ext uri="{FF2B5EF4-FFF2-40B4-BE49-F238E27FC236}">
                <a16:creationId xmlns:a16="http://schemas.microsoft.com/office/drawing/2014/main" id="{519AB9D8-60DF-4476-B6BA-AABEA3F46CC5}"/>
              </a:ext>
            </a:extLst>
          </p:cNvPr>
          <p:cNvCxnSpPr>
            <a:cxnSpLocks/>
          </p:cNvCxnSpPr>
          <p:nvPr/>
        </p:nvCxnSpPr>
        <p:spPr>
          <a:xfrm>
            <a:off x="6738425" y="2011680"/>
            <a:ext cx="2447778" cy="500853"/>
          </a:xfrm>
          <a:prstGeom prst="curved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连接符: 曲线 10">
            <a:extLst>
              <a:ext uri="{FF2B5EF4-FFF2-40B4-BE49-F238E27FC236}">
                <a16:creationId xmlns:a16="http://schemas.microsoft.com/office/drawing/2014/main" id="{4B4E2FEE-DB48-43A8-A1B6-28837D77E7C4}"/>
              </a:ext>
            </a:extLst>
          </p:cNvPr>
          <p:cNvCxnSpPr>
            <a:cxnSpLocks/>
          </p:cNvCxnSpPr>
          <p:nvPr/>
        </p:nvCxnSpPr>
        <p:spPr>
          <a:xfrm>
            <a:off x="6738425" y="2616591"/>
            <a:ext cx="2405575" cy="621909"/>
          </a:xfrm>
          <a:prstGeom prst="curved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连接符: 曲线 18">
            <a:extLst>
              <a:ext uri="{FF2B5EF4-FFF2-40B4-BE49-F238E27FC236}">
                <a16:creationId xmlns:a16="http://schemas.microsoft.com/office/drawing/2014/main" id="{477588C9-F74C-4B3E-896F-B72C829108F3}"/>
              </a:ext>
            </a:extLst>
          </p:cNvPr>
          <p:cNvCxnSpPr/>
          <p:nvPr/>
        </p:nvCxnSpPr>
        <p:spPr>
          <a:xfrm>
            <a:off x="6654018" y="3429000"/>
            <a:ext cx="2532185" cy="636563"/>
          </a:xfrm>
          <a:prstGeom prst="curved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连接符: 曲线 5">
            <a:extLst>
              <a:ext uri="{FF2B5EF4-FFF2-40B4-BE49-F238E27FC236}">
                <a16:creationId xmlns:a16="http://schemas.microsoft.com/office/drawing/2014/main" id="{4DDFCEF0-A9EC-4B58-A6AF-64AEF312EBE6}"/>
              </a:ext>
            </a:extLst>
          </p:cNvPr>
          <p:cNvCxnSpPr>
            <a:cxnSpLocks/>
          </p:cNvCxnSpPr>
          <p:nvPr/>
        </p:nvCxnSpPr>
        <p:spPr>
          <a:xfrm>
            <a:off x="6654018" y="4178105"/>
            <a:ext cx="2532185" cy="536695"/>
          </a:xfrm>
          <a:prstGeom prst="curved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4948206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18AE269B-9EE5-4CC3-95CB-EF0E67F302A9}"/>
              </a:ext>
            </a:extLst>
          </p:cNvPr>
          <p:cNvSpPr/>
          <p:nvPr/>
        </p:nvSpPr>
        <p:spPr>
          <a:xfrm>
            <a:off x="1519310" y="1194806"/>
            <a:ext cx="792011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zh-CN" altLang="zh-CN" kern="100" dirty="0">
                <a:latin typeface="等线" panose="02010600030101010101" pitchFamily="2" charset="-122"/>
                <a:cs typeface="Times New Roman" panose="02020603050405020304" pitchFamily="18" charset="0"/>
              </a:rPr>
              <a:t>将</a:t>
            </a:r>
            <a:r>
              <a:rPr lang="en-US" altLang="zh-CN" kern="100" dirty="0" err="1">
                <a:latin typeface="等线" panose="02010600030101010101" pitchFamily="2" charset="-122"/>
                <a:cs typeface="Times New Roman" panose="02020603050405020304" pitchFamily="18" charset="0"/>
              </a:rPr>
              <a:t>ir</a:t>
            </a:r>
            <a:r>
              <a:rPr lang="zh-CN" altLang="zh-CN" kern="100" dirty="0">
                <a:latin typeface="等线" panose="02010600030101010101" pitchFamily="2" charset="-122"/>
                <a:cs typeface="Times New Roman" panose="02020603050405020304" pitchFamily="18" charset="0"/>
              </a:rPr>
              <a:t>通道数由</a:t>
            </a:r>
            <a:r>
              <a:rPr lang="en-US" altLang="zh-CN" kern="100" dirty="0">
                <a:latin typeface="等线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zh-CN" altLang="zh-CN" kern="100" dirty="0">
                <a:latin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100" dirty="0" err="1">
                <a:latin typeface="等线" panose="02010600030101010101" pitchFamily="2" charset="-122"/>
                <a:cs typeface="Times New Roman" panose="02020603050405020304" pitchFamily="18" charset="0"/>
              </a:rPr>
              <a:t>ir_chs</a:t>
            </a:r>
            <a:r>
              <a:rPr lang="en-US" altLang="zh-CN" kern="100" dirty="0">
                <a:latin typeface="等线" panose="02010600030101010101" pitchFamily="2" charset="-122"/>
                <a:cs typeface="Times New Roman" panose="02020603050405020304" pitchFamily="18" charset="0"/>
              </a:rPr>
              <a:t> = [64,128,256,512,512]  </a:t>
            </a:r>
            <a:r>
              <a:rPr lang="zh-CN" altLang="zh-CN" kern="100" dirty="0">
                <a:latin typeface="等线" panose="02010600030101010101" pitchFamily="2" charset="-122"/>
                <a:cs typeface="Times New Roman" panose="02020603050405020304" pitchFamily="18" charset="0"/>
              </a:rPr>
              <a:t>改成</a:t>
            </a:r>
            <a:r>
              <a:rPr lang="en-US" altLang="zh-CN" kern="100" dirty="0">
                <a:latin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100" dirty="0" err="1">
                <a:latin typeface="等线" panose="02010600030101010101" pitchFamily="2" charset="-122"/>
                <a:cs typeface="Times New Roman" panose="02020603050405020304" pitchFamily="18" charset="0"/>
              </a:rPr>
              <a:t>ir_chs</a:t>
            </a:r>
            <a:r>
              <a:rPr lang="en-US" altLang="zh-CN" kern="100" dirty="0">
                <a:latin typeface="等线" panose="02010600030101010101" pitchFamily="2" charset="-122"/>
                <a:cs typeface="Times New Roman" panose="02020603050405020304" pitchFamily="18" charset="0"/>
              </a:rPr>
              <a:t> = [32,64,128,256,256]</a:t>
            </a:r>
            <a:endParaRPr lang="zh-CN" altLang="zh-CN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D92AADEC-9E5F-4902-BC79-BB79AB79558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9548998"/>
              </p:ext>
            </p:extLst>
          </p:nvPr>
        </p:nvGraphicFramePr>
        <p:xfrm>
          <a:off x="2709203" y="2613416"/>
          <a:ext cx="4458864" cy="1102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21768">
                  <a:extLst>
                    <a:ext uri="{9D8B030D-6E8A-4147-A177-3AD203B41FA5}">
                      <a16:colId xmlns:a16="http://schemas.microsoft.com/office/drawing/2014/main" val="2700585514"/>
                    </a:ext>
                  </a:extLst>
                </a:gridCol>
                <a:gridCol w="1266093">
                  <a:extLst>
                    <a:ext uri="{9D8B030D-6E8A-4147-A177-3AD203B41FA5}">
                      <a16:colId xmlns:a16="http://schemas.microsoft.com/office/drawing/2014/main" val="286042476"/>
                    </a:ext>
                  </a:extLst>
                </a:gridCol>
                <a:gridCol w="1871003">
                  <a:extLst>
                    <a:ext uri="{9D8B030D-6E8A-4147-A177-3AD203B41FA5}">
                      <a16:colId xmlns:a16="http://schemas.microsoft.com/office/drawing/2014/main" val="208710852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网络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原始级联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通道减少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83805107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r>
                        <a:rPr lang="en-US" altLang="zh-CN" dirty="0"/>
                        <a:t>Ac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92.94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92.29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5176129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err="1"/>
                        <a:t>Miou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69.48</a:t>
                      </a:r>
                      <a:endParaRPr lang="zh-CN" altLang="en-US" sz="1800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67.38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82820148"/>
                  </a:ext>
                </a:extLst>
              </a:tr>
            </a:tbl>
          </a:graphicData>
        </a:graphic>
      </p:graphicFrame>
      <p:sp>
        <p:nvSpPr>
          <p:cNvPr id="4" name="矩形 3">
            <a:extLst>
              <a:ext uri="{FF2B5EF4-FFF2-40B4-BE49-F238E27FC236}">
                <a16:creationId xmlns:a16="http://schemas.microsoft.com/office/drawing/2014/main" id="{EF594F9B-60C2-49F7-9BEF-D72A04D93951}"/>
              </a:ext>
            </a:extLst>
          </p:cNvPr>
          <p:cNvSpPr/>
          <p:nvPr/>
        </p:nvSpPr>
        <p:spPr>
          <a:xfrm>
            <a:off x="2817978" y="1904111"/>
            <a:ext cx="46153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/>
              <a:t>batchsize</a:t>
            </a:r>
            <a:r>
              <a:rPr lang="en-US" altLang="zh-CN" dirty="0"/>
              <a:t> =2     size=320*320    epoch=140</a:t>
            </a:r>
            <a:endParaRPr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FF716831-DE19-4659-AFC0-C97B6A4FB5B4}"/>
              </a:ext>
            </a:extLst>
          </p:cNvPr>
          <p:cNvSpPr/>
          <p:nvPr/>
        </p:nvSpPr>
        <p:spPr>
          <a:xfrm>
            <a:off x="699217" y="2949752"/>
            <a:ext cx="13708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Data:A_200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4718056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>
            <a:extLst>
              <a:ext uri="{FF2B5EF4-FFF2-40B4-BE49-F238E27FC236}">
                <a16:creationId xmlns:a16="http://schemas.microsoft.com/office/drawing/2014/main" id="{3541D65C-398D-4707-8A12-87ADA672CBE6}"/>
              </a:ext>
            </a:extLst>
          </p:cNvPr>
          <p:cNvGrpSpPr/>
          <p:nvPr/>
        </p:nvGrpSpPr>
        <p:grpSpPr>
          <a:xfrm>
            <a:off x="1811680" y="0"/>
            <a:ext cx="2478614" cy="5131137"/>
            <a:chOff x="-852519" y="-67842"/>
            <a:chExt cx="2478614" cy="5693645"/>
          </a:xfrm>
        </p:grpSpPr>
        <p:pic>
          <p:nvPicPr>
            <p:cNvPr id="2" name="图片 1">
              <a:extLst>
                <a:ext uri="{FF2B5EF4-FFF2-40B4-BE49-F238E27FC236}">
                  <a16:creationId xmlns:a16="http://schemas.microsoft.com/office/drawing/2014/main" id="{E2595276-202A-4053-BEC4-BE6F6A4D3393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r="85727" b="8132"/>
            <a:stretch/>
          </p:blipFill>
          <p:spPr>
            <a:xfrm>
              <a:off x="-852519" y="3566407"/>
              <a:ext cx="2462937" cy="2059396"/>
            </a:xfrm>
            <a:prstGeom prst="rect">
              <a:avLst/>
            </a:prstGeom>
          </p:spPr>
        </p:pic>
        <p:pic>
          <p:nvPicPr>
            <p:cNvPr id="3" name="图片 2">
              <a:extLst>
                <a:ext uri="{FF2B5EF4-FFF2-40B4-BE49-F238E27FC236}">
                  <a16:creationId xmlns:a16="http://schemas.microsoft.com/office/drawing/2014/main" id="{7043E147-5898-4458-B46C-2E3813377DCD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r="85357"/>
            <a:stretch/>
          </p:blipFill>
          <p:spPr>
            <a:xfrm>
              <a:off x="-836843" y="-67842"/>
              <a:ext cx="2462938" cy="1842197"/>
            </a:xfrm>
            <a:prstGeom prst="rect">
              <a:avLst/>
            </a:prstGeom>
          </p:spPr>
        </p:pic>
        <p:pic>
          <p:nvPicPr>
            <p:cNvPr id="4" name="图片 3">
              <a:extLst>
                <a:ext uri="{FF2B5EF4-FFF2-40B4-BE49-F238E27FC236}">
                  <a16:creationId xmlns:a16="http://schemas.microsoft.com/office/drawing/2014/main" id="{AC154B78-D30C-46C4-858F-0AD3D8DC09D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/>
            <a:srcRect r="85391"/>
            <a:stretch/>
          </p:blipFill>
          <p:spPr>
            <a:xfrm>
              <a:off x="-836843" y="1749283"/>
              <a:ext cx="2462938" cy="1842196"/>
            </a:xfrm>
            <a:prstGeom prst="rect">
              <a:avLst/>
            </a:prstGeom>
          </p:spPr>
        </p:pic>
      </p:grp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16672097-CC1A-4256-BFB1-80E7A6BC60EA}"/>
              </a:ext>
            </a:extLst>
          </p:cNvPr>
          <p:cNvGrpSpPr/>
          <p:nvPr/>
        </p:nvGrpSpPr>
        <p:grpSpPr>
          <a:xfrm>
            <a:off x="4767773" y="-19101"/>
            <a:ext cx="2462939" cy="5127626"/>
            <a:chOff x="1785254" y="-64835"/>
            <a:chExt cx="2462939" cy="5671506"/>
          </a:xfrm>
        </p:grpSpPr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1D8F195E-79A5-497A-A09C-0A258F261B0B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785254" y="3578889"/>
              <a:ext cx="2462937" cy="2027782"/>
            </a:xfrm>
            <a:prstGeom prst="rect">
              <a:avLst/>
            </a:prstGeom>
          </p:spPr>
        </p:pic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9AF006EE-2A0F-4AC2-BBC3-390B772E5EBA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785255" y="1773324"/>
              <a:ext cx="2450076" cy="1824822"/>
            </a:xfrm>
            <a:prstGeom prst="rect">
              <a:avLst/>
            </a:prstGeom>
          </p:spPr>
        </p:pic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35F46CA5-18AF-4539-B96B-9F80F37193CE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1785255" y="-64835"/>
              <a:ext cx="2462938" cy="1840958"/>
            </a:xfrm>
            <a:prstGeom prst="rect">
              <a:avLst/>
            </a:prstGeom>
          </p:spPr>
        </p:pic>
      </p:grp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45ADB9E1-D61D-4AEC-AEA3-BE3247D63C40}"/>
              </a:ext>
            </a:extLst>
          </p:cNvPr>
          <p:cNvGrpSpPr/>
          <p:nvPr/>
        </p:nvGrpSpPr>
        <p:grpSpPr>
          <a:xfrm>
            <a:off x="7745570" y="-19101"/>
            <a:ext cx="2619074" cy="5127626"/>
            <a:chOff x="4730397" y="-62099"/>
            <a:chExt cx="2619074" cy="5643441"/>
          </a:xfrm>
        </p:grpSpPr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5C3C5D4C-494C-455C-80D8-DD10D7A8F510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4743257" y="3553560"/>
              <a:ext cx="2577670" cy="2027782"/>
            </a:xfrm>
            <a:prstGeom prst="rect">
              <a:avLst/>
            </a:prstGeom>
          </p:spPr>
        </p:pic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4F4BCFEB-1B85-48AE-AD06-B9249C231393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/>
            <a:srcRect t="-1" b="3145"/>
            <a:stretch/>
          </p:blipFill>
          <p:spPr>
            <a:xfrm>
              <a:off x="4730397" y="1786127"/>
              <a:ext cx="2603390" cy="1767433"/>
            </a:xfrm>
            <a:prstGeom prst="rect">
              <a:avLst/>
            </a:prstGeom>
          </p:spPr>
        </p:pic>
        <p:pic>
          <p:nvPicPr>
            <p:cNvPr id="10" name="图片 9">
              <a:extLst>
                <a:ext uri="{FF2B5EF4-FFF2-40B4-BE49-F238E27FC236}">
                  <a16:creationId xmlns:a16="http://schemas.microsoft.com/office/drawing/2014/main" id="{5CE00BED-8A8F-4402-9A66-8B8C76CBF5C3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4731729" y="-62099"/>
              <a:ext cx="2617742" cy="1836454"/>
            </a:xfrm>
            <a:prstGeom prst="rect">
              <a:avLst/>
            </a:prstGeom>
          </p:spPr>
        </p:pic>
      </p:grpSp>
      <p:sp>
        <p:nvSpPr>
          <p:cNvPr id="14" name="文本框 13">
            <a:extLst>
              <a:ext uri="{FF2B5EF4-FFF2-40B4-BE49-F238E27FC236}">
                <a16:creationId xmlns:a16="http://schemas.microsoft.com/office/drawing/2014/main" id="{D7ED0607-5D72-4A07-91B2-9E8391910F4A}"/>
              </a:ext>
            </a:extLst>
          </p:cNvPr>
          <p:cNvSpPr txBox="1"/>
          <p:nvPr/>
        </p:nvSpPr>
        <p:spPr>
          <a:xfrm>
            <a:off x="451729" y="645432"/>
            <a:ext cx="1003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RGB-IR</a:t>
            </a:r>
            <a:endParaRPr lang="zh-CN" altLang="en-US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C7862146-6F32-4E95-907E-B6300F16A5EE}"/>
              </a:ext>
            </a:extLst>
          </p:cNvPr>
          <p:cNvSpPr txBox="1"/>
          <p:nvPr/>
        </p:nvSpPr>
        <p:spPr>
          <a:xfrm>
            <a:off x="253029" y="2283033"/>
            <a:ext cx="18273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Ground Truth</a:t>
            </a:r>
            <a:endParaRPr lang="zh-CN" altLang="en-US" dirty="0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2DEC8C56-7D60-4076-B81F-05889DFD2D13}"/>
              </a:ext>
            </a:extLst>
          </p:cNvPr>
          <p:cNvSpPr txBox="1"/>
          <p:nvPr/>
        </p:nvSpPr>
        <p:spPr>
          <a:xfrm>
            <a:off x="451729" y="4140787"/>
            <a:ext cx="1003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实验</a:t>
            </a:r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823F5C09-BFB1-4327-8762-B37CA945CD90}"/>
              </a:ext>
            </a:extLst>
          </p:cNvPr>
          <p:cNvSpPr txBox="1"/>
          <p:nvPr/>
        </p:nvSpPr>
        <p:spPr>
          <a:xfrm>
            <a:off x="451729" y="5998541"/>
            <a:ext cx="1003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实验</a:t>
            </a:r>
            <a:r>
              <a:rPr lang="en-US" altLang="zh-CN" dirty="0"/>
              <a:t>2</a:t>
            </a:r>
            <a:endParaRPr lang="zh-CN" altLang="en-US" dirty="0"/>
          </a:p>
        </p:txBody>
      </p:sp>
      <p:pic>
        <p:nvPicPr>
          <p:cNvPr id="18" name="图片 17">
            <a:extLst>
              <a:ext uri="{FF2B5EF4-FFF2-40B4-BE49-F238E27FC236}">
                <a16:creationId xmlns:a16="http://schemas.microsoft.com/office/drawing/2014/main" id="{A63A410F-752A-48EB-B3BF-0DA26B6E5504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1811679" y="5085947"/>
            <a:ext cx="2462937" cy="1660195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F8675790-109D-4537-AB26-49D2D8011764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4767773" y="5108524"/>
            <a:ext cx="2450076" cy="1637617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084BC95D-DC19-4CA2-A623-F23FB86C3551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7771290" y="5076798"/>
            <a:ext cx="2564810" cy="16376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192503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024A5F41-7266-4355-9CBC-8E31E80D334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520043"/>
            <a:ext cx="12192000" cy="1524000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9E481A4E-5819-41F6-8FE2-4B7020517E3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12192000" cy="1520043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D816064F-965F-4206-B928-D817A451591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813958"/>
            <a:ext cx="12192000" cy="1520043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6307A3D8-96CF-4C4C-9388-EB7674D3790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5334001"/>
            <a:ext cx="12192000" cy="1514475"/>
          </a:xfrm>
          <a:prstGeom prst="rect">
            <a:avLst/>
          </a:prstGeom>
        </p:spPr>
      </p:pic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7DCCAB19-554F-4306-AB22-C4328EB785E5}"/>
              </a:ext>
            </a:extLst>
          </p:cNvPr>
          <p:cNvCxnSpPr/>
          <p:nvPr/>
        </p:nvCxnSpPr>
        <p:spPr>
          <a:xfrm>
            <a:off x="0" y="3429000"/>
            <a:ext cx="12192000" cy="0"/>
          </a:xfrm>
          <a:prstGeom prst="line">
            <a:avLst/>
          </a:prstGeom>
          <a:ln w="3810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3363342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A63D03E5-F2AF-4116-9A5F-EC6BB864A1F8}"/>
              </a:ext>
            </a:extLst>
          </p:cNvPr>
          <p:cNvGrpSpPr/>
          <p:nvPr/>
        </p:nvGrpSpPr>
        <p:grpSpPr>
          <a:xfrm>
            <a:off x="0" y="3679727"/>
            <a:ext cx="12192000" cy="3057525"/>
            <a:chOff x="0" y="3679727"/>
            <a:chExt cx="10496550" cy="3057525"/>
          </a:xfrm>
        </p:grpSpPr>
        <p:pic>
          <p:nvPicPr>
            <p:cNvPr id="3" name="图片 2">
              <a:extLst>
                <a:ext uri="{FF2B5EF4-FFF2-40B4-BE49-F238E27FC236}">
                  <a16:creationId xmlns:a16="http://schemas.microsoft.com/office/drawing/2014/main" id="{FD9ADB94-0937-4F66-B3AE-931D9BE5A74E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0" y="5213252"/>
              <a:ext cx="10496550" cy="1524000"/>
            </a:xfrm>
            <a:prstGeom prst="rect">
              <a:avLst/>
            </a:prstGeom>
          </p:spPr>
        </p:pic>
        <p:pic>
          <p:nvPicPr>
            <p:cNvPr id="4" name="图片 3">
              <a:extLst>
                <a:ext uri="{FF2B5EF4-FFF2-40B4-BE49-F238E27FC236}">
                  <a16:creationId xmlns:a16="http://schemas.microsoft.com/office/drawing/2014/main" id="{337441D3-5B1B-4793-B14F-F71943FC29B9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0" y="3679727"/>
              <a:ext cx="10496550" cy="1524000"/>
            </a:xfrm>
            <a:prstGeom prst="rect">
              <a:avLst/>
            </a:prstGeom>
          </p:spPr>
        </p:pic>
      </p:grpSp>
      <p:grpSp>
        <p:nvGrpSpPr>
          <p:cNvPr id="8" name="组合 7">
            <a:extLst>
              <a:ext uri="{FF2B5EF4-FFF2-40B4-BE49-F238E27FC236}">
                <a16:creationId xmlns:a16="http://schemas.microsoft.com/office/drawing/2014/main" id="{6A90C56F-6F8C-486B-BC70-FE170F6FF465}"/>
              </a:ext>
            </a:extLst>
          </p:cNvPr>
          <p:cNvGrpSpPr/>
          <p:nvPr/>
        </p:nvGrpSpPr>
        <p:grpSpPr>
          <a:xfrm>
            <a:off x="0" y="31653"/>
            <a:ext cx="12192000" cy="2895599"/>
            <a:chOff x="0" y="31653"/>
            <a:chExt cx="10515600" cy="2895599"/>
          </a:xfrm>
        </p:grpSpPr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160FBE4A-0C97-4CA5-AB2E-0145D2D95E79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0" y="31653"/>
              <a:ext cx="10515600" cy="1362074"/>
            </a:xfrm>
            <a:prstGeom prst="rect">
              <a:avLst/>
            </a:prstGeom>
          </p:spPr>
        </p:pic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A6B5B17E-ABE9-435A-9BB6-A33FD914E4F9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0" y="1393727"/>
              <a:ext cx="10515600" cy="1533525"/>
            </a:xfrm>
            <a:prstGeom prst="rect">
              <a:avLst/>
            </a:prstGeom>
          </p:spPr>
        </p:pic>
      </p:grpSp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212D3811-A980-4F83-A8B0-924EC2916341}"/>
              </a:ext>
            </a:extLst>
          </p:cNvPr>
          <p:cNvCxnSpPr/>
          <p:nvPr/>
        </p:nvCxnSpPr>
        <p:spPr>
          <a:xfrm>
            <a:off x="0" y="3260187"/>
            <a:ext cx="12192000" cy="0"/>
          </a:xfrm>
          <a:prstGeom prst="line">
            <a:avLst/>
          </a:prstGeom>
          <a:ln w="3810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5539984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85DAF046-BA89-421E-9862-4FD5DB291B4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5324475"/>
            <a:ext cx="12192000" cy="1533525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D7D7A871-95E2-4B81-8AC6-16A88DC68B4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790950"/>
            <a:ext cx="12192000" cy="1533525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12DAFD22-8FC9-49D1-8712-0F18CA62BA7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1" y="0"/>
            <a:ext cx="12192001" cy="1533524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EC079F70-6C5C-45C1-B7EA-50217C37A89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-1" y="1528761"/>
            <a:ext cx="12192000" cy="1720875"/>
          </a:xfrm>
          <a:prstGeom prst="rect">
            <a:avLst/>
          </a:prstGeom>
        </p:spPr>
      </p:pic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15B847B1-ECBD-433D-856D-8F832CDE4392}"/>
              </a:ext>
            </a:extLst>
          </p:cNvPr>
          <p:cNvCxnSpPr/>
          <p:nvPr/>
        </p:nvCxnSpPr>
        <p:spPr>
          <a:xfrm>
            <a:off x="0" y="3429000"/>
            <a:ext cx="12192000" cy="0"/>
          </a:xfrm>
          <a:prstGeom prst="line">
            <a:avLst/>
          </a:prstGeom>
          <a:ln w="3810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3779404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77</TotalTime>
  <Words>146</Words>
  <Application>Microsoft Office PowerPoint</Application>
  <PresentationFormat>宽屏</PresentationFormat>
  <Paragraphs>77</Paragraphs>
  <Slides>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</vt:i4>
      </vt:variant>
    </vt:vector>
  </HeadingPairs>
  <TitlesOfParts>
    <vt:vector size="14" baseType="lpstr">
      <vt:lpstr>等线</vt:lpstr>
      <vt:lpstr>等线 Light</vt:lpstr>
      <vt:lpstr>Arial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对比实验 0 验证红外信息有效性 </dc:title>
  <dc:creator>meng kang</dc:creator>
  <cp:lastModifiedBy>meng kang</cp:lastModifiedBy>
  <cp:revision>57</cp:revision>
  <dcterms:created xsi:type="dcterms:W3CDTF">2019-05-06T01:06:12Z</dcterms:created>
  <dcterms:modified xsi:type="dcterms:W3CDTF">2019-05-15T07:22:50Z</dcterms:modified>
</cp:coreProperties>
</file>